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30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276"/>
        <w:gridCol w:w="2305"/>
        <w:gridCol w:w="1558"/>
        <w:gridCol w:w="12"/>
        <w:gridCol w:w="2132"/>
        <w:gridCol w:w="2410"/>
      </w:tblGrid>
      <w:tr w:rsidR="009A4A0F" w:rsidRPr="009F30AA" w:rsidTr="001B55C5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177793" w:rsidRPr="009F30AA" w:rsidTr="006409FA">
        <w:trPr>
          <w:trHeight w:val="205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77793" w:rsidRPr="009F30AA" w:rsidRDefault="00B253D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margin-left:-1.95pt;margin-top:5.45pt;width:340.55pt;height:409.4pt;z-index:251659264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28" DrawAspect="Content" ObjectID="_1578209667" r:id="rId10"/>
              </w:pict>
            </w: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9492B" w:rsidRPr="009F30AA" w:rsidTr="009E69B0">
        <w:trPr>
          <w:trHeight w:val="318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99492B" w:rsidRDefault="0099492B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9492B" w:rsidRPr="00C015BD" w:rsidRDefault="0099492B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154E7" w:rsidRPr="009F30AA" w:rsidTr="001B55C5">
        <w:trPr>
          <w:trHeight w:val="266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5154E7" w:rsidRDefault="005154E7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5154E7" w:rsidRPr="009F30AA" w:rsidRDefault="005154E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5154E7" w:rsidRPr="009F30AA" w:rsidRDefault="005154E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211E18" w:rsidRPr="00C015BD" w:rsidRDefault="00211E18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5154E7" w:rsidRPr="00C015BD" w:rsidRDefault="005154E7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81018" w:rsidRPr="009F30AA" w:rsidTr="001B55C5">
        <w:trPr>
          <w:trHeight w:val="668"/>
        </w:trPr>
        <w:tc>
          <w:tcPr>
            <w:tcW w:w="1364" w:type="dxa"/>
            <w:vMerge/>
            <w:tcBorders>
              <w:top w:val="double" w:sz="4" w:space="0" w:color="auto"/>
              <w:bottom w:val="single" w:sz="4" w:space="0" w:color="auto"/>
            </w:tcBorders>
          </w:tcPr>
          <w:p w:rsidR="00A81018" w:rsidRDefault="00A81018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  <w:bottom w:val="single" w:sz="4" w:space="0" w:color="auto"/>
            </w:tcBorders>
          </w:tcPr>
          <w:p w:rsidR="00A81018" w:rsidRPr="009F30AA" w:rsidRDefault="00A8101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  <w:bottom w:val="single" w:sz="4" w:space="0" w:color="auto"/>
            </w:tcBorders>
          </w:tcPr>
          <w:p w:rsidR="00A81018" w:rsidRPr="009F30AA" w:rsidRDefault="00A81018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81018" w:rsidRDefault="00A81018" w:rsidP="009E69B0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A81018" w:rsidRDefault="001B55C5" w:rsidP="00A810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</w:t>
            </w:r>
            <w:r w:rsidR="00A81018">
              <w:rPr>
                <w:rFonts w:ascii="Arial" w:hAnsi="Arial" w:cs="Arial"/>
                <w:sz w:val="16"/>
                <w:szCs w:val="20"/>
              </w:rPr>
              <w:t>. Terkait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81018" w:rsidRPr="00C015BD" w:rsidRDefault="00A81018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81018" w:rsidRPr="009F30AA" w:rsidTr="001B55C5">
        <w:trPr>
          <w:trHeight w:val="102"/>
        </w:trPr>
        <w:tc>
          <w:tcPr>
            <w:tcW w:w="1364" w:type="dxa"/>
            <w:vMerge/>
          </w:tcPr>
          <w:p w:rsidR="00A81018" w:rsidRPr="00FE5D72" w:rsidRDefault="00A81018"/>
        </w:tc>
        <w:tc>
          <w:tcPr>
            <w:tcW w:w="4245" w:type="dxa"/>
            <w:vMerge/>
          </w:tcPr>
          <w:p w:rsidR="00A81018" w:rsidRPr="00FE5D72" w:rsidRDefault="00A81018"/>
        </w:tc>
        <w:tc>
          <w:tcPr>
            <w:tcW w:w="1283" w:type="dxa"/>
            <w:gridSpan w:val="2"/>
            <w:vMerge/>
          </w:tcPr>
          <w:p w:rsidR="00A81018" w:rsidRPr="00FE5D72" w:rsidRDefault="00A81018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A81018" w:rsidRDefault="00A81018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A81018" w:rsidRPr="00C015BD" w:rsidRDefault="001B55C5" w:rsidP="00DE43A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</w:t>
            </w:r>
            <w:r w:rsidR="00A81018">
              <w:rPr>
                <w:rFonts w:ascii="Arial" w:hAnsi="Arial" w:cs="Arial"/>
                <w:sz w:val="16"/>
                <w:szCs w:val="20"/>
              </w:rPr>
              <w:t>. Terkait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A81018" w:rsidRPr="00C015BD" w:rsidRDefault="00A81018" w:rsidP="00A810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2 hari</w:t>
            </w:r>
          </w:p>
        </w:tc>
        <w:tc>
          <w:tcPr>
            <w:tcW w:w="2132" w:type="dxa"/>
            <w:vMerge w:val="restart"/>
            <w:tcBorders>
              <w:top w:val="nil"/>
              <w:bottom w:val="nil"/>
            </w:tcBorders>
            <w:vAlign w:val="center"/>
          </w:tcPr>
          <w:p w:rsidR="00A81018" w:rsidRPr="00C015BD" w:rsidRDefault="00A81018" w:rsidP="00EB553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tandar Mutu, PPL, Sasaran Mutu &amp; LK3, Peraturan Perusahaan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81018" w:rsidRPr="009F30AA" w:rsidTr="001B55C5">
        <w:trPr>
          <w:trHeight w:val="654"/>
        </w:trPr>
        <w:tc>
          <w:tcPr>
            <w:tcW w:w="1364" w:type="dxa"/>
            <w:vMerge/>
          </w:tcPr>
          <w:p w:rsidR="00A81018" w:rsidRPr="00FE5D72" w:rsidRDefault="00A81018"/>
        </w:tc>
        <w:tc>
          <w:tcPr>
            <w:tcW w:w="4245" w:type="dxa"/>
            <w:vMerge/>
          </w:tcPr>
          <w:p w:rsidR="00A81018" w:rsidRPr="00FE5D72" w:rsidRDefault="00A81018"/>
        </w:tc>
        <w:tc>
          <w:tcPr>
            <w:tcW w:w="1283" w:type="dxa"/>
            <w:gridSpan w:val="2"/>
            <w:vMerge/>
          </w:tcPr>
          <w:p w:rsidR="00A81018" w:rsidRPr="00FE5D72" w:rsidRDefault="00A81018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A81018" w:rsidRPr="00C015BD" w:rsidRDefault="00A81018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bottom w:val="nil"/>
            </w:tcBorders>
            <w:vAlign w:val="center"/>
          </w:tcPr>
          <w:p w:rsidR="00A81018" w:rsidRPr="00C015BD" w:rsidRDefault="00A81018" w:rsidP="00EB55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81018" w:rsidRPr="009F30AA" w:rsidTr="001B55C5">
        <w:trPr>
          <w:trHeight w:val="520"/>
        </w:trPr>
        <w:tc>
          <w:tcPr>
            <w:tcW w:w="1364" w:type="dxa"/>
            <w:vMerge/>
          </w:tcPr>
          <w:p w:rsidR="00A81018" w:rsidRPr="00FE5D72" w:rsidRDefault="00A81018"/>
        </w:tc>
        <w:tc>
          <w:tcPr>
            <w:tcW w:w="4245" w:type="dxa"/>
            <w:vMerge/>
          </w:tcPr>
          <w:p w:rsidR="00A81018" w:rsidRPr="00FE5D72" w:rsidRDefault="00A81018"/>
        </w:tc>
        <w:tc>
          <w:tcPr>
            <w:tcW w:w="1283" w:type="dxa"/>
            <w:gridSpan w:val="2"/>
            <w:vMerge/>
          </w:tcPr>
          <w:p w:rsidR="00A81018" w:rsidRPr="00FE5D72" w:rsidRDefault="00A81018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81018" w:rsidRDefault="00A81018" w:rsidP="00211E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A81018" w:rsidRDefault="00A81018" w:rsidP="00F6551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A81018" w:rsidRDefault="00A81018" w:rsidP="00EB55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A81018" w:rsidRPr="00C015BD" w:rsidRDefault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1B55C5">
        <w:trPr>
          <w:trHeight w:val="246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B55C5" w:rsidRDefault="001B55C5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9E69B0" w:rsidRPr="00C015BD" w:rsidRDefault="009E69B0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F9702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D0874" w:rsidRPr="00C015BD" w:rsidRDefault="001D0874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1B55C5">
        <w:trPr>
          <w:trHeight w:val="533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A81018" w:rsidP="00A810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A81018" w:rsidP="00F97026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3 hari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Default="001B55C5" w:rsidP="00A810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1B55C5" w:rsidRPr="00C015BD" w:rsidRDefault="001B55C5" w:rsidP="00A810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9E69B0" w:rsidRPr="009F30AA" w:rsidTr="001B55C5">
        <w:trPr>
          <w:trHeight w:val="150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9E69B0" w:rsidRPr="00C015BD" w:rsidRDefault="001D45E5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gr. </w:t>
            </w:r>
            <w:r w:rsidR="009E69B0">
              <w:rPr>
                <w:rFonts w:ascii="Arial" w:hAnsi="Arial" w:cs="Arial"/>
                <w:sz w:val="16"/>
                <w:szCs w:val="20"/>
              </w:rPr>
              <w:t>Terkait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 w:val="restart"/>
            <w:tcBorders>
              <w:top w:val="nil"/>
              <w:bottom w:val="nil"/>
            </w:tcBorders>
            <w:vAlign w:val="center"/>
          </w:tcPr>
          <w:p w:rsidR="009E69B0" w:rsidRDefault="001D087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Faktor penyebab:</w:t>
            </w:r>
          </w:p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nusia, Metode, Mesin, Material, Perawatan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1B55C5">
        <w:trPr>
          <w:trHeight w:val="352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55C5" w:rsidRPr="009F30AA" w:rsidTr="001B55C5">
        <w:trPr>
          <w:trHeight w:val="206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F97026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bulan dari menerima PTKP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1B55C5" w:rsidRDefault="001B55C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1B55C5" w:rsidRPr="00C015BD" w:rsidRDefault="001B55C5" w:rsidP="00BF77D9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1B55C5" w:rsidRPr="009F30AA" w:rsidTr="001B55C5">
        <w:trPr>
          <w:trHeight w:val="304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211E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F9702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D0874" w:rsidRPr="009F30AA" w:rsidTr="001B55C5">
        <w:trPr>
          <w:trHeight w:val="223"/>
        </w:trPr>
        <w:tc>
          <w:tcPr>
            <w:tcW w:w="1364" w:type="dxa"/>
            <w:vMerge/>
          </w:tcPr>
          <w:p w:rsidR="001D0874" w:rsidRPr="00FE5D72" w:rsidRDefault="001D0874"/>
        </w:tc>
        <w:tc>
          <w:tcPr>
            <w:tcW w:w="4245" w:type="dxa"/>
            <w:vMerge/>
          </w:tcPr>
          <w:p w:rsidR="001D0874" w:rsidRPr="00FE5D72" w:rsidRDefault="001D0874"/>
        </w:tc>
        <w:tc>
          <w:tcPr>
            <w:tcW w:w="1283" w:type="dxa"/>
            <w:gridSpan w:val="2"/>
            <w:vMerge/>
          </w:tcPr>
          <w:p w:rsidR="001D0874" w:rsidRPr="00FE5D72" w:rsidRDefault="001D0874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D0874" w:rsidRPr="00C015BD" w:rsidRDefault="001D0874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D0874" w:rsidRPr="00C015BD" w:rsidRDefault="001D0874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1D0874" w:rsidRPr="00C015BD" w:rsidRDefault="001D0874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D0874" w:rsidRPr="009F30AA" w:rsidTr="001B55C5">
        <w:trPr>
          <w:trHeight w:val="518"/>
        </w:trPr>
        <w:tc>
          <w:tcPr>
            <w:tcW w:w="1364" w:type="dxa"/>
            <w:vMerge/>
          </w:tcPr>
          <w:p w:rsidR="001D0874" w:rsidRPr="00FE5D72" w:rsidRDefault="001D0874"/>
        </w:tc>
        <w:tc>
          <w:tcPr>
            <w:tcW w:w="4245" w:type="dxa"/>
            <w:vMerge/>
          </w:tcPr>
          <w:p w:rsidR="001D0874" w:rsidRPr="00FE5D72" w:rsidRDefault="001D0874"/>
        </w:tc>
        <w:tc>
          <w:tcPr>
            <w:tcW w:w="1283" w:type="dxa"/>
            <w:gridSpan w:val="2"/>
            <w:vMerge/>
          </w:tcPr>
          <w:p w:rsidR="001D0874" w:rsidRPr="00FE5D72" w:rsidRDefault="001D0874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55C5" w:rsidRPr="009F30AA" w:rsidTr="001B55C5">
        <w:trPr>
          <w:trHeight w:val="200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B55C5" w:rsidRDefault="001B55C5" w:rsidP="00D862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1B55C5" w:rsidRPr="00C015BD" w:rsidRDefault="001B55C5" w:rsidP="00D862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55C5" w:rsidRPr="009F30AA" w:rsidTr="001B55C5">
        <w:trPr>
          <w:trHeight w:val="374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8B1F7C" w:rsidRDefault="008B1F7C" w:rsidP="008B1F7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1B55C5" w:rsidRPr="00C015BD" w:rsidRDefault="008B1F7C" w:rsidP="008B1F7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Terkait</w:t>
            </w:r>
          </w:p>
        </w:tc>
      </w:tr>
      <w:tr w:rsidR="001B55C5" w:rsidRPr="009F30AA" w:rsidTr="001B55C5">
        <w:trPr>
          <w:trHeight w:val="374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B55C5" w:rsidRDefault="001B55C5" w:rsidP="001B55C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1B55C5" w:rsidRDefault="001B55C5" w:rsidP="001B55C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55C5" w:rsidRPr="009F30AA" w:rsidTr="001B55C5">
        <w:trPr>
          <w:trHeight w:val="224"/>
        </w:trPr>
        <w:tc>
          <w:tcPr>
            <w:tcW w:w="1364" w:type="dxa"/>
            <w:vMerge/>
          </w:tcPr>
          <w:p w:rsidR="001B55C5" w:rsidRPr="00FE5D72" w:rsidRDefault="001B55C5"/>
        </w:tc>
        <w:tc>
          <w:tcPr>
            <w:tcW w:w="4245" w:type="dxa"/>
            <w:vMerge/>
          </w:tcPr>
          <w:p w:rsidR="001B55C5" w:rsidRPr="00FE5D72" w:rsidRDefault="001B55C5"/>
        </w:tc>
        <w:tc>
          <w:tcPr>
            <w:tcW w:w="1283" w:type="dxa"/>
            <w:gridSpan w:val="2"/>
            <w:vMerge/>
          </w:tcPr>
          <w:p w:rsidR="001B55C5" w:rsidRPr="00FE5D72" w:rsidRDefault="001B55C5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B55C5" w:rsidRPr="00C015BD" w:rsidRDefault="001B55C5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B55C5" w:rsidRPr="00C015BD" w:rsidRDefault="001B55C5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1B55C5">
        <w:trPr>
          <w:trHeight w:val="163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B55C5" w:rsidRDefault="001B55C5" w:rsidP="001B55C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9E69B0" w:rsidRPr="00C015BD" w:rsidRDefault="001B55C5" w:rsidP="001B55C5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A81018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8B1F7C">
        <w:trPr>
          <w:trHeight w:val="481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357E1C">
        <w:trPr>
          <w:trHeight w:val="869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:rsidR="009E69B0" w:rsidRPr="00C015BD" w:rsidRDefault="009E69B0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1D0874" w:rsidRDefault="001D0874" w:rsidP="001D087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Pr="001D0874">
        <w:rPr>
          <w:rFonts w:ascii="Arial" w:hAnsi="Arial" w:cs="Arial"/>
          <w:sz w:val="24"/>
        </w:rPr>
        <w:t xml:space="preserve">Untuk mengidentifikasi dan penanganan ketidaksesuaian yang terjadi dengan menganalisa akar </w:t>
      </w:r>
    </w:p>
    <w:p w:rsidR="001D0874" w:rsidRDefault="001D0874" w:rsidP="001D087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1D0874">
        <w:rPr>
          <w:rFonts w:ascii="Arial" w:hAnsi="Arial" w:cs="Arial"/>
          <w:sz w:val="24"/>
        </w:rPr>
        <w:t xml:space="preserve">masalahnya sekaligus dilakukan pengambilan tindakan koreksi/ perbaikan dan pencegahan </w:t>
      </w:r>
    </w:p>
    <w:p w:rsidR="001D0874" w:rsidRDefault="001D0874" w:rsidP="001D087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1D0874">
        <w:rPr>
          <w:rFonts w:ascii="Arial" w:hAnsi="Arial" w:cs="Arial"/>
          <w:sz w:val="24"/>
        </w:rPr>
        <w:t xml:space="preserve">sehingga ketidaksesuaian tidak terjadi lagi serta </w:t>
      </w:r>
      <w:r w:rsidR="00864FA4">
        <w:rPr>
          <w:rFonts w:ascii="Arial" w:hAnsi="Arial" w:cs="Arial"/>
          <w:sz w:val="24"/>
        </w:rPr>
        <w:t>dapat meningkatkan kinerja perusahaan.</w:t>
      </w:r>
    </w:p>
    <w:p w:rsidR="00470440" w:rsidRPr="001D0874" w:rsidRDefault="00470440" w:rsidP="001D0874">
      <w:pPr>
        <w:pStyle w:val="ListParagraph"/>
        <w:spacing w:after="0" w:line="360" w:lineRule="auto"/>
        <w:ind w:left="633" w:right="315"/>
        <w:jc w:val="both"/>
        <w:rPr>
          <w:rFonts w:ascii="Times New Roman" w:hAnsi="Times New Roman" w:cs="Times New Roman"/>
        </w:rPr>
      </w:pPr>
    </w:p>
    <w:p w:rsidR="001D0874" w:rsidRPr="001D0874" w:rsidRDefault="001D0874" w:rsidP="00864FA4">
      <w:pPr>
        <w:spacing w:after="0" w:line="360" w:lineRule="auto"/>
        <w:ind w:right="315" w:firstLine="633"/>
        <w:jc w:val="both"/>
        <w:rPr>
          <w:rFonts w:ascii="Arial" w:hAnsi="Arial" w:cs="Arial"/>
          <w:b/>
          <w:sz w:val="24"/>
          <w:szCs w:val="24"/>
        </w:rPr>
      </w:pPr>
      <w:r w:rsidRPr="001D0874">
        <w:rPr>
          <w:rFonts w:ascii="Arial" w:hAnsi="Arial" w:cs="Arial"/>
          <w:sz w:val="24"/>
          <w:szCs w:val="24"/>
        </w:rPr>
        <w:t>Definisi</w:t>
      </w:r>
      <w:r w:rsidRPr="001D0874"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sz w:val="24"/>
          <w:szCs w:val="24"/>
        </w:rPr>
        <w:t>:</w:t>
      </w:r>
      <w:r w:rsidRPr="001D0874">
        <w:rPr>
          <w:rFonts w:ascii="Arial" w:hAnsi="Arial" w:cs="Arial"/>
          <w:sz w:val="24"/>
          <w:szCs w:val="24"/>
        </w:rPr>
        <w:tab/>
      </w:r>
      <w:r w:rsidRPr="001D0874">
        <w:rPr>
          <w:rFonts w:ascii="Arial" w:hAnsi="Arial" w:cs="Arial"/>
          <w:b/>
          <w:sz w:val="24"/>
          <w:szCs w:val="24"/>
        </w:rPr>
        <w:t>Ketidaksesuaian</w:t>
      </w:r>
      <w:r w:rsidRPr="001D0874">
        <w:rPr>
          <w:rFonts w:ascii="Arial" w:hAnsi="Arial" w:cs="Arial"/>
          <w:sz w:val="24"/>
          <w:szCs w:val="24"/>
        </w:rPr>
        <w:t xml:space="preserve"> adalah kondisi tidak terpenuhinya suatu persyaratan.</w:t>
      </w:r>
    </w:p>
    <w:p w:rsidR="001D0874" w:rsidRPr="001D0874" w:rsidRDefault="001D0874" w:rsidP="001D0874">
      <w:pPr>
        <w:spacing w:after="0" w:line="360" w:lineRule="auto"/>
        <w:ind w:left="3600" w:right="315" w:firstLine="720"/>
        <w:jc w:val="both"/>
        <w:rPr>
          <w:rFonts w:ascii="Arial" w:hAnsi="Arial" w:cs="Arial"/>
          <w:b/>
          <w:sz w:val="24"/>
          <w:szCs w:val="24"/>
        </w:rPr>
      </w:pPr>
      <w:r w:rsidRPr="001D0874">
        <w:rPr>
          <w:rFonts w:ascii="Arial" w:hAnsi="Arial" w:cs="Arial"/>
          <w:b/>
          <w:sz w:val="24"/>
          <w:szCs w:val="24"/>
        </w:rPr>
        <w:t>Tindakan Koreksi</w:t>
      </w:r>
      <w:r w:rsidRPr="001D0874">
        <w:rPr>
          <w:rFonts w:ascii="Arial" w:hAnsi="Arial" w:cs="Arial"/>
          <w:sz w:val="24"/>
          <w:szCs w:val="24"/>
        </w:rPr>
        <w:t xml:space="preserve"> adalah tindakan untuk menyelesaikan ketidaksesuaian yang timbul.</w:t>
      </w:r>
    </w:p>
    <w:p w:rsidR="001D0874" w:rsidRDefault="001D0874" w:rsidP="001D0874">
      <w:pPr>
        <w:pStyle w:val="ListParagraph"/>
        <w:spacing w:after="0" w:line="360" w:lineRule="auto"/>
        <w:ind w:left="3675" w:right="315" w:firstLine="645"/>
        <w:jc w:val="both"/>
        <w:rPr>
          <w:rFonts w:ascii="Arial" w:hAnsi="Arial" w:cs="Arial"/>
          <w:sz w:val="24"/>
          <w:szCs w:val="24"/>
        </w:rPr>
      </w:pPr>
      <w:r w:rsidRPr="001D0874">
        <w:rPr>
          <w:rFonts w:ascii="Arial" w:hAnsi="Arial" w:cs="Arial"/>
          <w:b/>
          <w:sz w:val="24"/>
          <w:szCs w:val="24"/>
        </w:rPr>
        <w:t>Tindakan Pencegahan</w:t>
      </w:r>
      <w:r w:rsidRPr="001D0874">
        <w:rPr>
          <w:rFonts w:ascii="Arial" w:hAnsi="Arial" w:cs="Arial"/>
          <w:sz w:val="24"/>
          <w:szCs w:val="24"/>
        </w:rPr>
        <w:t xml:space="preserve"> adalah tindakan untuk mencegah potensi terjadinya ketidaksesuaian.</w:t>
      </w:r>
    </w:p>
    <w:p w:rsidR="00470440" w:rsidRPr="001D0874" w:rsidRDefault="00470440" w:rsidP="001D0874">
      <w:pPr>
        <w:pStyle w:val="ListParagraph"/>
        <w:spacing w:after="0" w:line="360" w:lineRule="auto"/>
        <w:ind w:left="3675" w:right="315" w:firstLine="645"/>
        <w:jc w:val="both"/>
        <w:rPr>
          <w:rFonts w:ascii="Arial" w:hAnsi="Arial" w:cs="Arial"/>
          <w:b/>
          <w:sz w:val="24"/>
          <w:szCs w:val="24"/>
        </w:rPr>
      </w:pPr>
    </w:p>
    <w:p w:rsidR="001D08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811308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</w:t>
      </w:r>
    </w:p>
    <w:p w:rsidR="00470440" w:rsidRPr="008D7974" w:rsidRDefault="00470440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470440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  <w:r>
        <w:rPr>
          <w:rFonts w:ascii="Arial" w:hAnsi="Arial" w:cs="Arial"/>
          <w:sz w:val="24"/>
        </w:rPr>
        <w:tab/>
      </w:r>
    </w:p>
    <w:p w:rsidR="001D0874" w:rsidRPr="008D79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1D08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Permintaan Tindakan Koreksi dan Pencegahan</w:t>
      </w:r>
      <w:r w:rsidR="00470440">
        <w:rPr>
          <w:rFonts w:ascii="Arial" w:hAnsi="Arial" w:cs="Arial"/>
          <w:sz w:val="24"/>
        </w:rPr>
        <w:t xml:space="preserve"> / PTKP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470440">
        <w:rPr>
          <w:rFonts w:ascii="Arial" w:hAnsi="Arial" w:cs="Arial"/>
          <w:sz w:val="24"/>
        </w:rPr>
        <w:t>12.0</w:t>
      </w:r>
      <w:r w:rsidR="00864FA4">
        <w:rPr>
          <w:rFonts w:ascii="Arial" w:hAnsi="Arial" w:cs="Arial"/>
          <w:sz w:val="24"/>
        </w:rPr>
        <w:t>4</w:t>
      </w:r>
      <w:r w:rsidR="00470440">
        <w:rPr>
          <w:rFonts w:ascii="Arial" w:hAnsi="Arial" w:cs="Arial"/>
          <w:sz w:val="24"/>
        </w:rPr>
        <w:t>.00.01</w:t>
      </w:r>
    </w:p>
    <w:p w:rsidR="00B253D9" w:rsidRDefault="00B253D9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Objective, Target &amp; Program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8.00.01</w:t>
      </w:r>
      <w:bookmarkStart w:id="0" w:name="_GoBack"/>
      <w:bookmarkEnd w:id="0"/>
    </w:p>
    <w:p w:rsidR="001D0874" w:rsidRPr="00C21A27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1D0874" w:rsidRDefault="001D0874" w:rsidP="001D0874">
      <w:pPr>
        <w:spacing w:after="0" w:line="360" w:lineRule="auto"/>
      </w:pPr>
    </w:p>
    <w:p w:rsidR="001D0874" w:rsidRDefault="001D0874" w:rsidP="001D0874"/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1D0874" w:rsidRPr="009823DA" w:rsidTr="00B8410A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B8410A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B8410A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B8410A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>i oleh</w:t>
            </w:r>
          </w:p>
        </w:tc>
      </w:tr>
      <w:tr w:rsidR="001D0874" w:rsidRPr="009823DA" w:rsidTr="00B8410A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</w:tc>
      </w:tr>
      <w:tr w:rsidR="001D0874" w:rsidRPr="009823DA" w:rsidTr="00B8410A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864FA4" w:rsidP="00864FA4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Staff Doc. Control</w:t>
            </w:r>
          </w:p>
        </w:tc>
        <w:tc>
          <w:tcPr>
            <w:tcW w:w="3218" w:type="dxa"/>
          </w:tcPr>
          <w:p w:rsidR="001D0874" w:rsidRPr="009823DA" w:rsidRDefault="00864FA4" w:rsidP="00470440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B8410A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Direktur</w:t>
            </w:r>
          </w:p>
        </w:tc>
      </w:tr>
      <w:tr w:rsidR="001D0874" w:rsidRPr="009823DA" w:rsidTr="00B8410A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B8410A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1D0874" w:rsidRPr="009823DA" w:rsidRDefault="001D0874" w:rsidP="00B8410A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B8410A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C21A27">
      <w:headerReference w:type="default" r:id="rId11"/>
      <w:footerReference w:type="default" r:id="rId12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864FA4" w:rsidRDefault="007C72D5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</w:r>
    <w:r w:rsidRPr="00864FA4">
      <w:rPr>
        <w:rFonts w:ascii="Arial" w:hAnsi="Arial" w:cs="Arial"/>
      </w:rPr>
      <w:tab/>
      <w:t xml:space="preserve">Halaman  </w:t>
    </w:r>
    <w:sdt>
      <w:sdtPr>
        <w:rPr>
          <w:rFonts w:ascii="Arial" w:hAnsi="Arial" w:cs="Arial"/>
        </w:r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864FA4">
          <w:rPr>
            <w:rFonts w:ascii="Arial" w:hAnsi="Arial" w:cs="Arial"/>
          </w:rPr>
          <w:fldChar w:fldCharType="begin"/>
        </w:r>
        <w:r w:rsidRPr="00864FA4">
          <w:rPr>
            <w:rFonts w:ascii="Arial" w:hAnsi="Arial" w:cs="Arial"/>
          </w:rPr>
          <w:instrText xml:space="preserve"> PAGE   \* MERGEFORMAT </w:instrText>
        </w:r>
        <w:r w:rsidRPr="00864FA4">
          <w:rPr>
            <w:rFonts w:ascii="Arial" w:hAnsi="Arial" w:cs="Arial"/>
          </w:rPr>
          <w:fldChar w:fldCharType="separate"/>
        </w:r>
        <w:r w:rsidR="00B253D9" w:rsidRPr="00B253D9">
          <w:rPr>
            <w:rFonts w:ascii="Arial" w:hAnsi="Arial" w:cs="Arial"/>
            <w:b/>
            <w:bCs/>
            <w:noProof/>
          </w:rPr>
          <w:t>2</w:t>
        </w:r>
        <w:r w:rsidRPr="00864FA4">
          <w:rPr>
            <w:rFonts w:ascii="Arial" w:hAnsi="Arial" w:cs="Arial"/>
            <w:b/>
            <w:bCs/>
            <w:noProof/>
          </w:rPr>
          <w:fldChar w:fldCharType="end"/>
        </w:r>
        <w:r w:rsidRPr="00864FA4">
          <w:rPr>
            <w:rFonts w:ascii="Arial" w:hAnsi="Arial" w:cs="Arial"/>
            <w:b/>
            <w:bCs/>
            <w:noProof/>
          </w:rPr>
          <w:t xml:space="preserve"> </w:t>
        </w:r>
        <w:r w:rsidRPr="00864FA4">
          <w:rPr>
            <w:rFonts w:ascii="Arial" w:hAnsi="Arial" w:cs="Arial"/>
            <w:b/>
            <w:bCs/>
          </w:rPr>
          <w:t xml:space="preserve">/ </w:t>
        </w:r>
        <w:r w:rsidR="00470440" w:rsidRPr="00864FA4">
          <w:rPr>
            <w:rFonts w:ascii="Arial" w:hAnsi="Arial" w:cs="Arial"/>
            <w:color w:val="808080" w:themeColor="background1" w:themeShade="80"/>
            <w:spacing w:val="60"/>
          </w:rPr>
          <w:t>2</w:t>
        </w:r>
      </w:sdtContent>
    </w:sdt>
  </w:p>
  <w:p w:rsidR="00267A55" w:rsidRPr="00864FA4" w:rsidRDefault="00267A55">
    <w:pPr>
      <w:pStyle w:val="Footer"/>
      <w:rPr>
        <w:rFonts w:ascii="Arial" w:hAnsi="Arial" w:cs="Arial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512F57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6D33AE49" wp14:editId="72B21376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113C40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WAKIL MANAJEMEN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512F57" w:rsidP="009154BE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B42921">
            <w:rPr>
              <w:rFonts w:ascii="Arial" w:hAnsi="Arial" w:cs="Arial"/>
              <w:b/>
              <w:bCs/>
              <w:sz w:val="20"/>
              <w:szCs w:val="20"/>
            </w:rPr>
            <w:t>12.04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9F195D" w:rsidP="002F71F5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 xml:space="preserve">TINDAKAN </w:t>
          </w:r>
          <w:r w:rsidR="002F71F5">
            <w:rPr>
              <w:rFonts w:ascii="Arial" w:hAnsi="Arial" w:cs="Arial"/>
              <w:bCs/>
              <w:sz w:val="28"/>
              <w:szCs w:val="28"/>
            </w:rPr>
            <w:t xml:space="preserve">PERBAIKAN </w:t>
          </w:r>
          <w:r>
            <w:rPr>
              <w:rFonts w:ascii="Arial" w:hAnsi="Arial" w:cs="Arial"/>
              <w:bCs/>
              <w:sz w:val="28"/>
              <w:szCs w:val="28"/>
            </w:rPr>
            <w:t>DAN PENCEGAHAN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9F195D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9F195D" w:rsidP="00B4292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2 Nopember 2017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num w:numId="1">
    <w:abstractNumId w:val="0"/>
  </w:num>
  <w:num w:numId="2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4D8C"/>
    <w:rsid w:val="00047760"/>
    <w:rsid w:val="000B1472"/>
    <w:rsid w:val="000C020B"/>
    <w:rsid w:val="00113C40"/>
    <w:rsid w:val="00131049"/>
    <w:rsid w:val="00177793"/>
    <w:rsid w:val="00194DB6"/>
    <w:rsid w:val="001A6850"/>
    <w:rsid w:val="001B55C5"/>
    <w:rsid w:val="001D0874"/>
    <w:rsid w:val="001D45E5"/>
    <w:rsid w:val="00211E18"/>
    <w:rsid w:val="00267A55"/>
    <w:rsid w:val="002B4014"/>
    <w:rsid w:val="002B410A"/>
    <w:rsid w:val="002F71F5"/>
    <w:rsid w:val="00303FF5"/>
    <w:rsid w:val="003240BB"/>
    <w:rsid w:val="00357E1C"/>
    <w:rsid w:val="003C06C7"/>
    <w:rsid w:val="0045318E"/>
    <w:rsid w:val="00462CE0"/>
    <w:rsid w:val="00470440"/>
    <w:rsid w:val="004A6BF3"/>
    <w:rsid w:val="004B0F19"/>
    <w:rsid w:val="004F5AE6"/>
    <w:rsid w:val="00512F57"/>
    <w:rsid w:val="005154E7"/>
    <w:rsid w:val="005859D1"/>
    <w:rsid w:val="005D0013"/>
    <w:rsid w:val="00626477"/>
    <w:rsid w:val="006365B0"/>
    <w:rsid w:val="006409FA"/>
    <w:rsid w:val="00791FA9"/>
    <w:rsid w:val="007C72D5"/>
    <w:rsid w:val="0080628A"/>
    <w:rsid w:val="00811308"/>
    <w:rsid w:val="00817ADD"/>
    <w:rsid w:val="00864FA4"/>
    <w:rsid w:val="008728C1"/>
    <w:rsid w:val="00875CCA"/>
    <w:rsid w:val="00891B14"/>
    <w:rsid w:val="008B1F7C"/>
    <w:rsid w:val="008D7974"/>
    <w:rsid w:val="008E550F"/>
    <w:rsid w:val="008F3576"/>
    <w:rsid w:val="009154BE"/>
    <w:rsid w:val="00940E41"/>
    <w:rsid w:val="0095077F"/>
    <w:rsid w:val="00950866"/>
    <w:rsid w:val="0099492B"/>
    <w:rsid w:val="009A4A0F"/>
    <w:rsid w:val="009E69B0"/>
    <w:rsid w:val="009F195D"/>
    <w:rsid w:val="009F30AA"/>
    <w:rsid w:val="00A075E2"/>
    <w:rsid w:val="00A14CE7"/>
    <w:rsid w:val="00A223C0"/>
    <w:rsid w:val="00A351E0"/>
    <w:rsid w:val="00A56052"/>
    <w:rsid w:val="00A7527C"/>
    <w:rsid w:val="00A81018"/>
    <w:rsid w:val="00A863AD"/>
    <w:rsid w:val="00A92044"/>
    <w:rsid w:val="00AB5A58"/>
    <w:rsid w:val="00B253D9"/>
    <w:rsid w:val="00B42921"/>
    <w:rsid w:val="00BC3F89"/>
    <w:rsid w:val="00C015BD"/>
    <w:rsid w:val="00C21A27"/>
    <w:rsid w:val="00CA2EFB"/>
    <w:rsid w:val="00CB50D4"/>
    <w:rsid w:val="00D10D58"/>
    <w:rsid w:val="00DB0417"/>
    <w:rsid w:val="00E079AE"/>
    <w:rsid w:val="00E2675F"/>
    <w:rsid w:val="00E26E1D"/>
    <w:rsid w:val="00EB5531"/>
    <w:rsid w:val="00ED442A"/>
    <w:rsid w:val="00F32A10"/>
    <w:rsid w:val="00F65514"/>
    <w:rsid w:val="00F97026"/>
    <w:rsid w:val="00FB705E"/>
    <w:rsid w:val="00FD4C10"/>
    <w:rsid w:val="00FF02E8"/>
    <w:rsid w:val="00FF2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2D3F4A-2563-4E1F-B109-9610E54CC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4</Words>
  <Characters>122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3</cp:revision>
  <cp:lastPrinted>2018-01-23T03:48:00Z</cp:lastPrinted>
  <dcterms:created xsi:type="dcterms:W3CDTF">2018-01-03T08:28:00Z</dcterms:created>
  <dcterms:modified xsi:type="dcterms:W3CDTF">2018-01-23T03:48:00Z</dcterms:modified>
</cp:coreProperties>
</file>